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bookmarkStart w:id="0" w:name="_GoBack"/>
      <w:bookmarkEnd w:id="0"/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EndPr>
        <w:rPr>
          <w:rFonts w:eastAsiaTheme="minorEastAsia"/>
          <w:lang w:eastAsia="ru-RU"/>
        </w:rPr>
      </w:sdtEndPr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C455A9">
          <w:pPr>
            <w:pStyle w:val="11"/>
            <w:tabs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="00BB0D90"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85734">
          <w:pPr>
            <w:pStyle w:val="11"/>
            <w:tabs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85734">
          <w:pPr>
            <w:pStyle w:val="11"/>
            <w:tabs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85734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85734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85734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85734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85734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85734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B85734">
          <w:pPr>
            <w:pStyle w:val="11"/>
            <w:tabs>
              <w:tab w:val="left" w:pos="440"/>
              <w:tab w:val="right" w:leader="dot" w:pos="9770"/>
            </w:tabs>
            <w:rPr>
              <w:noProof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C455A9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C455A9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r w:rsidR="00B85734">
        <w:fldChar w:fldCharType="begin"/>
      </w:r>
      <w:r w:rsidR="00B85734">
        <w:instrText xml:space="preserve"> REF _Ref399949101 \h  \* ME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Рисунок 1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75pt;height:542.1pt" o:ole="">
            <v:imagedata r:id="rId9" o:title=""/>
          </v:shape>
          <o:OLEObject Type="Embed" ProgID="Visio.Drawing.11" ShapeID="_x0000_i1025" DrawAspect="Content" ObjectID="_1510332029" r:id="rId10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C455A9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="00C455A9" w:rsidRPr="007C1195">
        <w:rPr>
          <w:rFonts w:ascii="Times New Roman" w:hAnsi="Times New Roman" w:cs="Times New Roman"/>
          <w:sz w:val="26"/>
          <w:szCs w:val="26"/>
        </w:rPr>
      </w:r>
      <w:r w:rsidR="00C455A9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C455A9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C455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="00C455A9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85734">
        <w:fldChar w:fldCharType="begin"/>
      </w:r>
      <w:r w:rsidR="00B85734">
        <w:instrText xml:space="preserve"> REF _Ref399949640 \h  \* ME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2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C455A9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="00C455A9" w:rsidRPr="007C1195">
        <w:rPr>
          <w:rFonts w:ascii="Times New Roman" w:hAnsi="Times New Roman" w:cs="Times New Roman"/>
          <w:sz w:val="26"/>
          <w:szCs w:val="26"/>
        </w:rPr>
      </w:r>
      <w:r w:rsidR="00C455A9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C455A9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85734">
        <w:fldChar w:fldCharType="begin"/>
      </w:r>
      <w:r w:rsidR="00B85734">
        <w:instrText xml:space="preserve"> REF _Ref399950060 \h  \* ME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4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85734">
        <w:fldChar w:fldCharType="begin"/>
      </w:r>
      <w:r w:rsidR="00B85734">
        <w:instrText xml:space="preserve"> REF _Ref399950162 \h  \* ME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5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85734">
        <w:fldChar w:fldCharType="begin"/>
      </w:r>
      <w:r w:rsidR="00B85734">
        <w:instrText xml:space="preserve"> REF _Ref399950213 \h  \* ME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6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85734">
        <w:fldChar w:fldCharType="begin"/>
      </w:r>
      <w:r w:rsidR="00B85734">
        <w:instrText xml:space="preserve"> REF _Ref399950297 \h  \* ME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7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85734">
        <w:fldChar w:fldCharType="begin"/>
      </w:r>
      <w:r w:rsidR="00B85734">
        <w:instrText xml:space="preserve"> REF _Ref399950438 \h  \* ME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8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85734">
        <w:fldChar w:fldCharType="begin"/>
      </w:r>
      <w:r w:rsidR="00B85734">
        <w:instrText xml:space="preserve"> REF _Ref399950529 \h  \* ME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9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85734">
        <w:fldChar w:fldCharType="begin"/>
      </w:r>
      <w:r w:rsidR="00B85734">
        <w:instrText xml:space="preserve"> REF _Ref401909151 \h  \* ME</w:instrText>
      </w:r>
      <w:r w:rsidR="00B85734">
        <w:instrText xml:space="preserve">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1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85734">
        <w:fldChar w:fldCharType="begin"/>
      </w:r>
      <w:r w:rsidR="00B85734">
        <w:instrText xml:space="preserve"> REF _Ref401909287 \h  \* MERGEFORMAT </w:instrText>
      </w:r>
      <w:r w:rsidR="00B85734"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2</w:t>
      </w:r>
      <w:r w:rsidR="00B85734"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C455A9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</w:pPr>
    </w:p>
    <w:sectPr w:rsidR="008D07C9" w:rsidRPr="004937B8" w:rsidSect="007C1195">
      <w:footerReference w:type="default" r:id="rId11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5734" w:rsidRDefault="00B85734" w:rsidP="000D788E">
      <w:pPr>
        <w:spacing w:after="0" w:line="240" w:lineRule="auto"/>
      </w:pPr>
      <w:r>
        <w:separator/>
      </w:r>
    </w:p>
  </w:endnote>
  <w:endnote w:type="continuationSeparator" w:id="0">
    <w:p w:rsidR="00B85734" w:rsidRDefault="00B85734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4193905"/>
      <w:docPartObj>
        <w:docPartGallery w:val="Page Numbers (Bottom of Page)"/>
        <w:docPartUnique/>
      </w:docPartObj>
    </w:sdtPr>
    <w:sdtEndPr/>
    <w:sdtContent>
      <w:p w:rsidR="00762437" w:rsidRDefault="00C455A9">
        <w:pPr>
          <w:pStyle w:val="a5"/>
          <w:jc w:val="center"/>
        </w:pPr>
        <w:r>
          <w:fldChar w:fldCharType="begin"/>
        </w:r>
        <w:r w:rsidR="00493FAF">
          <w:instrText xml:space="preserve"> PAGE   \* MERGEFORMAT </w:instrText>
        </w:r>
        <w:r>
          <w:fldChar w:fldCharType="separate"/>
        </w:r>
        <w:r w:rsidR="000E70D2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5734" w:rsidRDefault="00B85734" w:rsidP="000D788E">
      <w:pPr>
        <w:spacing w:after="0" w:line="240" w:lineRule="auto"/>
      </w:pPr>
      <w:r>
        <w:separator/>
      </w:r>
    </w:p>
  </w:footnote>
  <w:footnote w:type="continuationSeparator" w:id="0">
    <w:p w:rsidR="00B85734" w:rsidRDefault="00B85734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53"/>
  <w:proofState w:spelling="clean" w:grammar="clean"/>
  <w:documentProtection w:edit="readOnly" w:formatting="1" w:enforcement="1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63CFA"/>
    <w:rsid w:val="000D788E"/>
    <w:rsid w:val="000E70D2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2C5007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85734"/>
    <w:rsid w:val="00BA6368"/>
    <w:rsid w:val="00BB0D90"/>
    <w:rsid w:val="00BB1504"/>
    <w:rsid w:val="00BB1E26"/>
    <w:rsid w:val="00BD61A8"/>
    <w:rsid w:val="00BF303E"/>
    <w:rsid w:val="00C455A9"/>
    <w:rsid w:val="00C5397C"/>
    <w:rsid w:val="00CC7A24"/>
    <w:rsid w:val="00D1433A"/>
    <w:rsid w:val="00D72A7A"/>
    <w:rsid w:val="00D76D05"/>
    <w:rsid w:val="00DA083B"/>
    <w:rsid w:val="00DA6785"/>
    <w:rsid w:val="00E45ACA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8FE9F95-2668-4406-8E30-C79C2B0BD1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120</Words>
  <Characters>12088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1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Администратор1</cp:lastModifiedBy>
  <cp:revision>2</cp:revision>
  <cp:lastPrinted>2015-10-13T07:37:00Z</cp:lastPrinted>
  <dcterms:created xsi:type="dcterms:W3CDTF">2015-11-29T16:54:00Z</dcterms:created>
  <dcterms:modified xsi:type="dcterms:W3CDTF">2015-11-29T16:54:00Z</dcterms:modified>
</cp:coreProperties>
</file>